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797211327"/>
        <w:docPartObj>
          <w:docPartGallery w:val="Cover Pages"/>
          <w:docPartUnique/>
        </w:docPartObj>
      </w:sdtPr>
      <w:sdtContent>
        <w:p w:rsidR="00FD4EFB" w:rsidRDefault="00FD4EFB">
          <w:pPr>
            <w:ind w:firstLine="420"/>
          </w:pPr>
        </w:p>
        <w:p w:rsidR="00FD4EFB" w:rsidRDefault="00FD4EFB">
          <w:pPr>
            <w:widowControl/>
            <w:ind w:firstLineChars="0" w:firstLine="0"/>
            <w:jc w:val="left"/>
            <w:rPr>
              <w:b/>
              <w:bCs/>
              <w:kern w:val="44"/>
              <w:sz w:val="44"/>
              <w:szCs w:val="44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F2470" w:rsidRDefault="004F2470">
                                <w:pPr>
                                  <w:pStyle w:val="ac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hint="eastAsia"/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条形码识别程序</w:t>
                                    </w:r>
                                  </w:sdtContent>
                                </w:sdt>
                              </w:p>
                              <w:p w:rsidR="004F2470" w:rsidRDefault="004F2470">
                                <w:pPr>
                                  <w:pStyle w:val="ac"/>
                                  <w:spacing w:before="40" w:after="40"/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1F4E79" w:themeColor="accent5" w:themeShade="80"/>
                                      <w:sz w:val="28"/>
                                      <w:szCs w:val="28"/>
                                    </w:rPr>
                                    <w:alias w:val="副标题"/>
                                    <w:tag w:val=""/>
                                    <w:id w:val="-209015168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程序</w:t>
                                    </w:r>
                                    <w:r>
                                      <w:rPr>
                                        <w:rFonts w:hint="eastAsia"/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 xml:space="preserve">说明文档 </w:t>
                                    </w:r>
                                    <w:r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V1.0</w:t>
                                    </w:r>
                                  </w:sdtContent>
                                </w:sdt>
                              </w:p>
                              <w:p w:rsidR="004F2470" w:rsidRDefault="004F2470">
                                <w:pPr>
                                  <w:pStyle w:val="ac"/>
                                  <w:spacing w:before="80" w:after="40"/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5"/>
                                      <w:sz w:val="24"/>
                                      <w:szCs w:val="24"/>
                                    </w:rPr>
                                    <w:alias w:val="作者"/>
                                    <w:tag w:val=""/>
                                    <w:id w:val="-1536112409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孙</w:t>
                                    </w:r>
                                    <w:proofErr w:type="gramStart"/>
                                    <w:r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浩</w:t>
                                    </w:r>
                                    <w:proofErr w:type="gramEnd"/>
                                    <w:r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翔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    <v:textbox style="mso-fit-shape-to-text:t" inset="0,0,0,0">
                      <w:txbxContent>
                        <w:p w:rsidR="004F2470" w:rsidRDefault="004F2470">
                          <w:pPr>
                            <w:pStyle w:val="ac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hint="eastAsia"/>
                                  <w:color w:val="4472C4" w:themeColor="accent1"/>
                                  <w:sz w:val="72"/>
                                  <w:szCs w:val="72"/>
                                </w:rPr>
                                <w:t>条形码识别程序</w:t>
                              </w:r>
                            </w:sdtContent>
                          </w:sdt>
                        </w:p>
                        <w:p w:rsidR="004F2470" w:rsidRDefault="004F2470">
                          <w:pPr>
                            <w:pStyle w:val="ac"/>
                            <w:spacing w:before="40" w:after="40"/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caps/>
                                <w:color w:val="1F4E79" w:themeColor="accent5" w:themeShade="80"/>
                                <w:sz w:val="28"/>
                                <w:szCs w:val="28"/>
                              </w:rPr>
                              <w:alias w:val="副标题"/>
                              <w:tag w:val=""/>
                              <w:id w:val="-209015168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程序</w:t>
                              </w:r>
                              <w:r>
                                <w:rPr>
                                  <w:rFonts w:hint="eastAsia"/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 xml:space="preserve">说明文档 </w:t>
                              </w:r>
                              <w:r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V1.0</w:t>
                              </w:r>
                            </w:sdtContent>
                          </w:sdt>
                        </w:p>
                        <w:p w:rsidR="004F2470" w:rsidRDefault="004F2470">
                          <w:pPr>
                            <w:pStyle w:val="ac"/>
                            <w:spacing w:before="80" w:after="40"/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5"/>
                                <w:sz w:val="24"/>
                                <w:szCs w:val="24"/>
                              </w:rPr>
                              <w:alias w:val="作者"/>
                              <w:tag w:val=""/>
                              <w:id w:val="-1536112409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孙</w:t>
                              </w:r>
                              <w:proofErr w:type="gramStart"/>
                              <w:r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浩</w:t>
                              </w:r>
                              <w:proofErr w:type="gramEnd"/>
                              <w:r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翔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01-01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4F2470" w:rsidRDefault="004F2470">
                                    <w:pPr>
                                      <w:pStyle w:val="ac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8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KMb0GS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01-01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4F2470" w:rsidRDefault="004F2470">
                              <w:pPr>
                                <w:pStyle w:val="ac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8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lang w:val="zh-CN"/>
        </w:rPr>
        <w:id w:val="2121565523"/>
        <w:docPartObj>
          <w:docPartGallery w:val="Table of Contents"/>
          <w:docPartUnique/>
        </w:docPartObj>
      </w:sdtPr>
      <w:sdtEndPr>
        <w:rPr>
          <w:rFonts w:asciiTheme="minorHAnsi" w:eastAsia="微软雅黑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985D06" w:rsidRPr="00985D06" w:rsidRDefault="00985D06" w:rsidP="00A6317E">
          <w:pPr>
            <w:pStyle w:val="TOC"/>
            <w:ind w:left="420"/>
          </w:pPr>
          <w:r w:rsidRPr="00985D06">
            <w:rPr>
              <w:lang w:val="zh-CN"/>
            </w:rPr>
            <w:t>目录</w:t>
          </w:r>
        </w:p>
        <w:p w:rsidR="00E631A3" w:rsidRDefault="00985D06">
          <w:pPr>
            <w:pStyle w:val="11"/>
            <w:tabs>
              <w:tab w:val="left" w:pos="840"/>
              <w:tab w:val="right" w:leader="dot" w:pos="8296"/>
            </w:tabs>
            <w:ind w:firstLine="420"/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3117970" w:history="1">
            <w:r w:rsidR="00E631A3" w:rsidRPr="0067084F">
              <w:rPr>
                <w:rStyle w:val="ae"/>
                <w:noProof/>
              </w:rPr>
              <w:t>1.</w:t>
            </w:r>
            <w:r w:rsidR="00E631A3">
              <w:rPr>
                <w:rFonts w:eastAsiaTheme="minorEastAsia"/>
                <w:noProof/>
              </w:rPr>
              <w:tab/>
            </w:r>
            <w:r w:rsidR="00E631A3" w:rsidRPr="0067084F">
              <w:rPr>
                <w:rStyle w:val="ae"/>
                <w:noProof/>
              </w:rPr>
              <w:t>介绍</w:t>
            </w:r>
            <w:r w:rsidR="00E631A3">
              <w:rPr>
                <w:noProof/>
                <w:webHidden/>
              </w:rPr>
              <w:tab/>
            </w:r>
            <w:r w:rsidR="00E631A3">
              <w:rPr>
                <w:noProof/>
                <w:webHidden/>
              </w:rPr>
              <w:fldChar w:fldCharType="begin"/>
            </w:r>
            <w:r w:rsidR="00E631A3">
              <w:rPr>
                <w:noProof/>
                <w:webHidden/>
              </w:rPr>
              <w:instrText xml:space="preserve"> PAGEREF _Toc503117970 \h </w:instrText>
            </w:r>
            <w:r w:rsidR="00E631A3">
              <w:rPr>
                <w:noProof/>
                <w:webHidden/>
              </w:rPr>
            </w:r>
            <w:r w:rsidR="00E631A3">
              <w:rPr>
                <w:noProof/>
                <w:webHidden/>
              </w:rPr>
              <w:fldChar w:fldCharType="separate"/>
            </w:r>
            <w:r w:rsidR="00772518">
              <w:rPr>
                <w:noProof/>
                <w:webHidden/>
              </w:rPr>
              <w:t>1</w:t>
            </w:r>
            <w:r w:rsidR="00E631A3">
              <w:rPr>
                <w:noProof/>
                <w:webHidden/>
              </w:rPr>
              <w:fldChar w:fldCharType="end"/>
            </w:r>
          </w:hyperlink>
        </w:p>
        <w:p w:rsidR="00E631A3" w:rsidRDefault="00E631A3">
          <w:pPr>
            <w:pStyle w:val="11"/>
            <w:tabs>
              <w:tab w:val="left" w:pos="840"/>
              <w:tab w:val="right" w:leader="dot" w:pos="8296"/>
            </w:tabs>
            <w:ind w:firstLine="420"/>
            <w:rPr>
              <w:rFonts w:eastAsiaTheme="minorEastAsia"/>
              <w:noProof/>
            </w:rPr>
          </w:pPr>
          <w:hyperlink w:anchor="_Toc503117971" w:history="1">
            <w:r w:rsidRPr="0067084F">
              <w:rPr>
                <w:rStyle w:val="ae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67084F">
              <w:rPr>
                <w:rStyle w:val="ae"/>
                <w:noProof/>
              </w:rPr>
              <w:t>使用软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17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251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1A3" w:rsidRDefault="00E631A3">
          <w:pPr>
            <w:pStyle w:val="21"/>
            <w:tabs>
              <w:tab w:val="left" w:pos="1470"/>
              <w:tab w:val="right" w:leader="dot" w:pos="8296"/>
            </w:tabs>
            <w:ind w:firstLine="420"/>
            <w:rPr>
              <w:rFonts w:eastAsiaTheme="minorEastAsia"/>
              <w:noProof/>
            </w:rPr>
          </w:pPr>
          <w:hyperlink w:anchor="_Toc503117974" w:history="1">
            <w:r w:rsidRPr="0067084F">
              <w:rPr>
                <w:rStyle w:val="ae"/>
                <w:noProof/>
              </w:rPr>
              <w:t>2.1</w:t>
            </w:r>
            <w:r>
              <w:rPr>
                <w:rFonts w:eastAsiaTheme="minorEastAsia"/>
                <w:noProof/>
              </w:rPr>
              <w:tab/>
            </w:r>
            <w:r w:rsidRPr="0067084F">
              <w:rPr>
                <w:rStyle w:val="ae"/>
                <w:noProof/>
              </w:rPr>
              <w:t>Microsoft Visual Studio 201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17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251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1A3" w:rsidRDefault="00E631A3">
          <w:pPr>
            <w:pStyle w:val="21"/>
            <w:tabs>
              <w:tab w:val="left" w:pos="1470"/>
              <w:tab w:val="right" w:leader="dot" w:pos="8296"/>
            </w:tabs>
            <w:ind w:firstLine="420"/>
            <w:rPr>
              <w:rFonts w:eastAsiaTheme="minorEastAsia"/>
              <w:noProof/>
            </w:rPr>
          </w:pPr>
          <w:hyperlink w:anchor="_Toc503117975" w:history="1">
            <w:r w:rsidRPr="0067084F">
              <w:rPr>
                <w:rStyle w:val="ae"/>
                <w:noProof/>
              </w:rPr>
              <w:t>2.2</w:t>
            </w:r>
            <w:r>
              <w:rPr>
                <w:rFonts w:eastAsiaTheme="minorEastAsia"/>
                <w:noProof/>
              </w:rPr>
              <w:tab/>
            </w:r>
            <w:r w:rsidRPr="0067084F">
              <w:rPr>
                <w:rStyle w:val="ae"/>
                <w:noProof/>
              </w:rPr>
              <w:t>OpenCV 2.13.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17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251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1A3" w:rsidRDefault="00E631A3">
          <w:pPr>
            <w:pStyle w:val="21"/>
            <w:tabs>
              <w:tab w:val="left" w:pos="1470"/>
              <w:tab w:val="right" w:leader="dot" w:pos="8296"/>
            </w:tabs>
            <w:ind w:firstLine="420"/>
            <w:rPr>
              <w:rFonts w:eastAsiaTheme="minorEastAsia"/>
              <w:noProof/>
            </w:rPr>
          </w:pPr>
          <w:hyperlink w:anchor="_Toc503117976" w:history="1">
            <w:r w:rsidRPr="0067084F">
              <w:rPr>
                <w:rStyle w:val="ae"/>
                <w:noProof/>
              </w:rPr>
              <w:t>2.3</w:t>
            </w:r>
            <w:r>
              <w:rPr>
                <w:rFonts w:eastAsiaTheme="minorEastAsia"/>
                <w:noProof/>
              </w:rPr>
              <w:tab/>
            </w:r>
            <w:r w:rsidRPr="0067084F">
              <w:rPr>
                <w:rStyle w:val="ae"/>
                <w:noProof/>
              </w:rPr>
              <w:t>ZBar 0.1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17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251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1A3" w:rsidRDefault="00E631A3">
          <w:pPr>
            <w:pStyle w:val="11"/>
            <w:tabs>
              <w:tab w:val="left" w:pos="840"/>
              <w:tab w:val="right" w:leader="dot" w:pos="8296"/>
            </w:tabs>
            <w:ind w:firstLine="420"/>
            <w:rPr>
              <w:rFonts w:eastAsiaTheme="minorEastAsia"/>
              <w:noProof/>
            </w:rPr>
          </w:pPr>
          <w:hyperlink w:anchor="_Toc503117977" w:history="1">
            <w:r w:rsidRPr="0067084F">
              <w:rPr>
                <w:rStyle w:val="ae"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67084F">
              <w:rPr>
                <w:rStyle w:val="ae"/>
                <w:noProof/>
              </w:rPr>
              <w:t>软件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17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251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1A3" w:rsidRDefault="00E631A3">
          <w:pPr>
            <w:pStyle w:val="11"/>
            <w:tabs>
              <w:tab w:val="left" w:pos="840"/>
              <w:tab w:val="right" w:leader="dot" w:pos="8296"/>
            </w:tabs>
            <w:ind w:firstLine="420"/>
            <w:rPr>
              <w:rFonts w:eastAsiaTheme="minorEastAsia"/>
              <w:noProof/>
            </w:rPr>
          </w:pPr>
          <w:hyperlink w:anchor="_Toc503117978" w:history="1">
            <w:r w:rsidRPr="0067084F">
              <w:rPr>
                <w:rStyle w:val="ae"/>
                <w:noProof/>
              </w:rPr>
              <w:t>4.</w:t>
            </w:r>
            <w:r>
              <w:rPr>
                <w:rFonts w:eastAsiaTheme="minorEastAsia"/>
                <w:noProof/>
              </w:rPr>
              <w:tab/>
            </w:r>
            <w:r w:rsidRPr="0067084F">
              <w:rPr>
                <w:rStyle w:val="ae"/>
                <w:noProof/>
              </w:rPr>
              <w:t>效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17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251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1A3" w:rsidRDefault="00E631A3">
          <w:pPr>
            <w:pStyle w:val="11"/>
            <w:tabs>
              <w:tab w:val="left" w:pos="840"/>
              <w:tab w:val="right" w:leader="dot" w:pos="8296"/>
            </w:tabs>
            <w:ind w:firstLine="420"/>
            <w:rPr>
              <w:rFonts w:eastAsiaTheme="minorEastAsia"/>
              <w:noProof/>
            </w:rPr>
          </w:pPr>
          <w:hyperlink w:anchor="_Toc503117979" w:history="1">
            <w:r w:rsidRPr="0067084F">
              <w:rPr>
                <w:rStyle w:val="ae"/>
                <w:noProof/>
              </w:rPr>
              <w:t>5.</w:t>
            </w:r>
            <w:r>
              <w:rPr>
                <w:rFonts w:eastAsiaTheme="minorEastAsia"/>
                <w:noProof/>
              </w:rPr>
              <w:tab/>
            </w:r>
            <w:r w:rsidRPr="0067084F">
              <w:rPr>
                <w:rStyle w:val="ae"/>
                <w:noProof/>
              </w:rPr>
              <w:t>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17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251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1A3" w:rsidRDefault="00E631A3">
          <w:pPr>
            <w:pStyle w:val="21"/>
            <w:tabs>
              <w:tab w:val="left" w:pos="1470"/>
              <w:tab w:val="right" w:leader="dot" w:pos="8296"/>
            </w:tabs>
            <w:ind w:firstLine="420"/>
            <w:rPr>
              <w:rFonts w:eastAsiaTheme="minorEastAsia"/>
              <w:noProof/>
            </w:rPr>
          </w:pPr>
          <w:hyperlink w:anchor="_Toc503117983" w:history="1">
            <w:r w:rsidRPr="0067084F">
              <w:rPr>
                <w:rStyle w:val="ae"/>
                <w:noProof/>
              </w:rPr>
              <w:t>5.1</w:t>
            </w:r>
            <w:r>
              <w:rPr>
                <w:rFonts w:eastAsiaTheme="minorEastAsia"/>
                <w:noProof/>
              </w:rPr>
              <w:tab/>
            </w:r>
            <w:r w:rsidRPr="0067084F">
              <w:rPr>
                <w:rStyle w:val="ae"/>
                <w:noProof/>
              </w:rPr>
              <w:t>main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17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251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1A3" w:rsidRDefault="00E631A3">
          <w:pPr>
            <w:pStyle w:val="21"/>
            <w:tabs>
              <w:tab w:val="left" w:pos="1470"/>
              <w:tab w:val="right" w:leader="dot" w:pos="8296"/>
            </w:tabs>
            <w:ind w:firstLine="420"/>
            <w:rPr>
              <w:rFonts w:eastAsiaTheme="minorEastAsia"/>
              <w:noProof/>
            </w:rPr>
          </w:pPr>
          <w:hyperlink w:anchor="_Toc503117984" w:history="1">
            <w:r w:rsidRPr="0067084F">
              <w:rPr>
                <w:rStyle w:val="ae"/>
                <w:noProof/>
              </w:rPr>
              <w:t>5.2</w:t>
            </w:r>
            <w:r>
              <w:rPr>
                <w:rFonts w:eastAsiaTheme="minorEastAsia"/>
                <w:noProof/>
              </w:rPr>
              <w:tab/>
            </w:r>
            <w:r w:rsidRPr="0067084F">
              <w:rPr>
                <w:rStyle w:val="ae"/>
                <w:noProof/>
              </w:rPr>
              <w:t>source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17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251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1A3" w:rsidRDefault="00E631A3">
          <w:pPr>
            <w:pStyle w:val="21"/>
            <w:tabs>
              <w:tab w:val="left" w:pos="1470"/>
              <w:tab w:val="right" w:leader="dot" w:pos="8296"/>
            </w:tabs>
            <w:ind w:firstLine="420"/>
            <w:rPr>
              <w:rFonts w:eastAsiaTheme="minorEastAsia"/>
              <w:noProof/>
            </w:rPr>
          </w:pPr>
          <w:hyperlink w:anchor="_Toc503117985" w:history="1">
            <w:r w:rsidRPr="0067084F">
              <w:rPr>
                <w:rStyle w:val="ae"/>
                <w:noProof/>
              </w:rPr>
              <w:t>5.3</w:t>
            </w:r>
            <w:r>
              <w:rPr>
                <w:rFonts w:eastAsiaTheme="minorEastAsia"/>
                <w:noProof/>
              </w:rPr>
              <w:tab/>
            </w:r>
            <w:r w:rsidRPr="0067084F">
              <w:rPr>
                <w:rStyle w:val="ae"/>
                <w:noProof/>
              </w:rPr>
              <w:t>source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17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251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5D06" w:rsidRDefault="00985D06">
          <w:pPr>
            <w:ind w:firstLine="42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32724F" w:rsidRDefault="00985D06">
      <w:pPr>
        <w:widowControl/>
        <w:ind w:firstLineChars="0" w:firstLine="0"/>
        <w:jc w:val="left"/>
        <w:sectPr w:rsidR="0032724F" w:rsidSect="00FD4EFB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  <w:r>
        <w:br w:type="page"/>
      </w:r>
    </w:p>
    <w:p w:rsidR="00B056EF" w:rsidRDefault="00B056EF" w:rsidP="00A6317E">
      <w:pPr>
        <w:pStyle w:val="1"/>
      </w:pPr>
      <w:bookmarkStart w:id="0" w:name="_Toc503117970"/>
      <w:r>
        <w:rPr>
          <w:rFonts w:hint="eastAsia"/>
        </w:rPr>
        <w:lastRenderedPageBreak/>
        <w:t>介绍</w:t>
      </w:r>
      <w:bookmarkEnd w:id="0"/>
    </w:p>
    <w:p w:rsidR="00B056EF" w:rsidRDefault="00B056EF" w:rsidP="00B056EF">
      <w:pPr>
        <w:ind w:firstLine="420"/>
      </w:pPr>
      <w:r>
        <w:rPr>
          <w:rFonts w:hint="eastAsia"/>
        </w:rPr>
        <w:t>条形码识别程序，利用</w:t>
      </w:r>
      <w:r>
        <w:rPr>
          <w:rFonts w:hint="eastAsia"/>
        </w:rPr>
        <w:t>Open</w:t>
      </w:r>
      <w:r>
        <w:t>CV</w:t>
      </w:r>
      <w:r>
        <w:rPr>
          <w:rFonts w:hint="eastAsia"/>
        </w:rPr>
        <w:t>和</w:t>
      </w:r>
      <w:proofErr w:type="spellStart"/>
      <w:r>
        <w:rPr>
          <w:rFonts w:hint="eastAsia"/>
        </w:rPr>
        <w:t>Z</w:t>
      </w:r>
      <w:r>
        <w:t>B</w:t>
      </w:r>
      <w:r>
        <w:rPr>
          <w:rFonts w:hint="eastAsia"/>
        </w:rPr>
        <w:t>ar</w:t>
      </w:r>
      <w:proofErr w:type="spellEnd"/>
      <w:r>
        <w:rPr>
          <w:rFonts w:hint="eastAsia"/>
        </w:rPr>
        <w:t>插件实现对一张包含多张条形码的</w:t>
      </w:r>
      <w:proofErr w:type="gramStart"/>
      <w:r>
        <w:rPr>
          <w:rFonts w:hint="eastAsia"/>
        </w:rPr>
        <w:t>图片框选的</w:t>
      </w:r>
      <w:proofErr w:type="gramEnd"/>
      <w:r>
        <w:rPr>
          <w:rFonts w:hint="eastAsia"/>
        </w:rPr>
        <w:t>功能。</w:t>
      </w:r>
    </w:p>
    <w:p w:rsidR="00B056EF" w:rsidRDefault="00B056EF" w:rsidP="00A6317E">
      <w:pPr>
        <w:pStyle w:val="1"/>
      </w:pPr>
      <w:bookmarkStart w:id="1" w:name="_Toc503117971"/>
      <w:r>
        <w:rPr>
          <w:rFonts w:hint="eastAsia"/>
        </w:rPr>
        <w:t>使用软件</w:t>
      </w:r>
      <w:bookmarkEnd w:id="1"/>
    </w:p>
    <w:p w:rsidR="001C3A15" w:rsidRPr="001C3A15" w:rsidRDefault="001C3A15" w:rsidP="001C3A15">
      <w:pPr>
        <w:pStyle w:val="aa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2" w:name="_Toc503117431"/>
      <w:bookmarkStart w:id="3" w:name="_Toc503117455"/>
      <w:bookmarkStart w:id="4" w:name="_Toc503117691"/>
      <w:bookmarkStart w:id="5" w:name="_Toc503117725"/>
      <w:bookmarkStart w:id="6" w:name="_Toc503117972"/>
      <w:bookmarkEnd w:id="2"/>
      <w:bookmarkEnd w:id="3"/>
      <w:bookmarkEnd w:id="4"/>
      <w:bookmarkEnd w:id="5"/>
      <w:bookmarkEnd w:id="6"/>
    </w:p>
    <w:p w:rsidR="001C3A15" w:rsidRPr="001C3A15" w:rsidRDefault="001C3A15" w:rsidP="001C3A15">
      <w:pPr>
        <w:pStyle w:val="aa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7" w:name="_Toc503117432"/>
      <w:bookmarkStart w:id="8" w:name="_Toc503117456"/>
      <w:bookmarkStart w:id="9" w:name="_Toc503117692"/>
      <w:bookmarkStart w:id="10" w:name="_Toc503117726"/>
      <w:bookmarkStart w:id="11" w:name="_Toc503117973"/>
      <w:bookmarkEnd w:id="7"/>
      <w:bookmarkEnd w:id="8"/>
      <w:bookmarkEnd w:id="9"/>
      <w:bookmarkEnd w:id="10"/>
      <w:bookmarkEnd w:id="11"/>
    </w:p>
    <w:p w:rsidR="00B056EF" w:rsidRDefault="00B056EF" w:rsidP="001C3A15">
      <w:pPr>
        <w:pStyle w:val="2"/>
      </w:pPr>
      <w:bookmarkStart w:id="12" w:name="_Toc503117974"/>
      <w:r>
        <w:t>M</w:t>
      </w:r>
      <w:r>
        <w:rPr>
          <w:rFonts w:hint="eastAsia"/>
        </w:rPr>
        <w:t>i</w:t>
      </w:r>
      <w:r>
        <w:t>crosoft Visual Studio 2013</w:t>
      </w:r>
      <w:bookmarkEnd w:id="12"/>
    </w:p>
    <w:p w:rsidR="00FD4EFB" w:rsidRPr="00FD4EFB" w:rsidRDefault="00FD4EFB" w:rsidP="00FD4EFB">
      <w:pPr>
        <w:ind w:firstLine="420"/>
        <w:rPr>
          <w:rFonts w:hint="eastAsia"/>
        </w:rPr>
      </w:pPr>
      <w:r w:rsidRPr="00FD4EFB">
        <w:t>https://www.visualstudio.com/</w:t>
      </w:r>
    </w:p>
    <w:p w:rsidR="00B056EF" w:rsidRDefault="00B056EF" w:rsidP="00FD4EFB">
      <w:pPr>
        <w:pStyle w:val="2"/>
      </w:pPr>
      <w:bookmarkStart w:id="13" w:name="_Toc503117975"/>
      <w:r>
        <w:rPr>
          <w:rFonts w:hint="eastAsia"/>
        </w:rPr>
        <w:t>O</w:t>
      </w:r>
      <w:r>
        <w:t>penCV 2.13.4</w:t>
      </w:r>
      <w:bookmarkEnd w:id="13"/>
    </w:p>
    <w:p w:rsidR="00FD4EFB" w:rsidRPr="00FD4EFB" w:rsidRDefault="00FD4EFB" w:rsidP="00FD4EFB">
      <w:pPr>
        <w:ind w:firstLine="420"/>
        <w:rPr>
          <w:rFonts w:hint="eastAsia"/>
        </w:rPr>
      </w:pPr>
      <w:r w:rsidRPr="00FD4EFB">
        <w:t>https://opencv.org/</w:t>
      </w:r>
    </w:p>
    <w:p w:rsidR="00B056EF" w:rsidRDefault="00B056EF" w:rsidP="00FD4EFB">
      <w:pPr>
        <w:pStyle w:val="2"/>
      </w:pPr>
      <w:bookmarkStart w:id="14" w:name="_Toc503117976"/>
      <w:proofErr w:type="spellStart"/>
      <w:r>
        <w:rPr>
          <w:rFonts w:hint="eastAsia"/>
        </w:rPr>
        <w:t>Z</w:t>
      </w:r>
      <w:r>
        <w:t>Bar</w:t>
      </w:r>
      <w:proofErr w:type="spellEnd"/>
      <w:r w:rsidR="00A07904">
        <w:t xml:space="preserve"> 0.10</w:t>
      </w:r>
      <w:bookmarkEnd w:id="14"/>
    </w:p>
    <w:p w:rsidR="00FD4EFB" w:rsidRPr="00FD4EFB" w:rsidRDefault="00FD4EFB" w:rsidP="00FD4EFB">
      <w:pPr>
        <w:ind w:firstLine="420"/>
        <w:rPr>
          <w:rFonts w:hint="eastAsia"/>
        </w:rPr>
      </w:pPr>
      <w:r w:rsidRPr="00FD4EFB">
        <w:t>http://zbar.sourceforge.net/</w:t>
      </w:r>
    </w:p>
    <w:p w:rsidR="00A07904" w:rsidRDefault="00A07904" w:rsidP="00A6317E">
      <w:pPr>
        <w:pStyle w:val="1"/>
      </w:pPr>
      <w:bookmarkStart w:id="15" w:name="_Toc503117977"/>
      <w:r>
        <w:rPr>
          <w:rFonts w:hint="eastAsia"/>
        </w:rPr>
        <w:lastRenderedPageBreak/>
        <w:t>软件流程</w:t>
      </w:r>
      <w:bookmarkEnd w:id="15"/>
    </w:p>
    <w:p w:rsidR="00A07904" w:rsidRDefault="00CD7D8E" w:rsidP="00CD7D8E">
      <w:pPr>
        <w:ind w:firstLine="420"/>
        <w:jc w:val="center"/>
      </w:pPr>
      <w:r>
        <w:object w:dxaOrig="3225" w:dyaOrig="7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2" type="#_x0000_t75" style="width:161.25pt;height:399.75pt" o:ole="">
            <v:imagedata r:id="rId15" o:title=""/>
          </v:shape>
          <o:OLEObject Type="Embed" ProgID="Visio.Drawing.15" ShapeID="_x0000_i1082" DrawAspect="Content" ObjectID="_1576860030" r:id="rId16"/>
        </w:object>
      </w:r>
    </w:p>
    <w:p w:rsidR="00CD7D8E" w:rsidRDefault="00CD7D8E" w:rsidP="00A6317E">
      <w:pPr>
        <w:pStyle w:val="1"/>
      </w:pPr>
      <w:bookmarkStart w:id="16" w:name="_Toc503117978"/>
      <w:r>
        <w:rPr>
          <w:rFonts w:hint="eastAsia"/>
        </w:rPr>
        <w:lastRenderedPageBreak/>
        <w:t>效果</w:t>
      </w:r>
      <w:bookmarkEnd w:id="16"/>
    </w:p>
    <w:p w:rsidR="00CD7D8E" w:rsidRDefault="00CD7D8E" w:rsidP="00E961A0">
      <w:pPr>
        <w:pStyle w:val="a6"/>
      </w:pPr>
      <w:r w:rsidRPr="00E961A0">
        <w:drawing>
          <wp:inline distT="0" distB="0" distL="0" distR="0">
            <wp:extent cx="5274310" cy="3774428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74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7D8E" w:rsidRDefault="00CD7D8E" w:rsidP="00CD7D8E">
      <w:pPr>
        <w:ind w:firstLine="420"/>
        <w:jc w:val="center"/>
      </w:pPr>
      <w:r w:rsidRPr="00CD7D8E">
        <w:t>图</w:t>
      </w:r>
      <w:r w:rsidRPr="00CD7D8E">
        <w:t xml:space="preserve"> </w:t>
      </w:r>
      <w:r w:rsidR="001C3A15">
        <w:fldChar w:fldCharType="begin"/>
      </w:r>
      <w:r w:rsidR="001C3A15">
        <w:instrText xml:space="preserve"> STYLEREF 1 \s </w:instrText>
      </w:r>
      <w:r w:rsidR="001C3A15">
        <w:fldChar w:fldCharType="separate"/>
      </w:r>
      <w:r w:rsidR="00772518">
        <w:rPr>
          <w:noProof/>
        </w:rPr>
        <w:t>4</w:t>
      </w:r>
      <w:r w:rsidR="001C3A15">
        <w:fldChar w:fldCharType="end"/>
      </w:r>
      <w:r w:rsidR="001C3A15">
        <w:noBreakHyphen/>
      </w:r>
      <w:r w:rsidR="001C3A15">
        <w:fldChar w:fldCharType="begin"/>
      </w:r>
      <w:r w:rsidR="001C3A15">
        <w:instrText xml:space="preserve"> SEQ </w:instrText>
      </w:r>
      <w:r w:rsidR="001C3A15">
        <w:instrText>图</w:instrText>
      </w:r>
      <w:r w:rsidR="001C3A15">
        <w:instrText xml:space="preserve"> \* ARABIC \s 1 </w:instrText>
      </w:r>
      <w:r w:rsidR="001C3A15">
        <w:fldChar w:fldCharType="separate"/>
      </w:r>
      <w:r w:rsidR="00772518">
        <w:rPr>
          <w:noProof/>
        </w:rPr>
        <w:t>1</w:t>
      </w:r>
      <w:r w:rsidR="001C3A15">
        <w:fldChar w:fldCharType="end"/>
      </w:r>
      <w:r w:rsidRPr="00CD7D8E">
        <w:t xml:space="preserve"> </w:t>
      </w:r>
      <w:r w:rsidRPr="00CD7D8E">
        <w:rPr>
          <w:rFonts w:hint="eastAsia"/>
        </w:rPr>
        <w:t>原图像</w:t>
      </w:r>
    </w:p>
    <w:p w:rsidR="00CD7D8E" w:rsidRDefault="00CD7D8E" w:rsidP="00E961A0">
      <w:pPr>
        <w:pStyle w:val="a6"/>
      </w:pPr>
      <w:r>
        <w:lastRenderedPageBreak/>
        <w:drawing>
          <wp:inline distT="0" distB="0" distL="0" distR="0">
            <wp:extent cx="5274310" cy="3774428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74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7D8E" w:rsidRDefault="00CD7D8E" w:rsidP="00CD7D8E">
      <w:pPr>
        <w:ind w:firstLine="420"/>
        <w:jc w:val="center"/>
      </w:pPr>
      <w:r>
        <w:t>图</w:t>
      </w:r>
      <w:r>
        <w:t xml:space="preserve"> </w:t>
      </w:r>
      <w:r w:rsidR="001C3A15">
        <w:fldChar w:fldCharType="begin"/>
      </w:r>
      <w:r w:rsidR="001C3A15">
        <w:instrText xml:space="preserve"> STYLEREF 1 \s </w:instrText>
      </w:r>
      <w:r w:rsidR="001C3A15">
        <w:fldChar w:fldCharType="separate"/>
      </w:r>
      <w:r w:rsidR="00772518">
        <w:rPr>
          <w:noProof/>
        </w:rPr>
        <w:t>4</w:t>
      </w:r>
      <w:r w:rsidR="001C3A15">
        <w:fldChar w:fldCharType="end"/>
      </w:r>
      <w:r w:rsidR="001C3A15">
        <w:noBreakHyphen/>
      </w:r>
      <w:r w:rsidR="001C3A15">
        <w:fldChar w:fldCharType="begin"/>
      </w:r>
      <w:r w:rsidR="001C3A15">
        <w:instrText xml:space="preserve"> SEQ </w:instrText>
      </w:r>
      <w:r w:rsidR="001C3A15">
        <w:instrText>图</w:instrText>
      </w:r>
      <w:r w:rsidR="001C3A15">
        <w:instrText xml:space="preserve"> \* ARABIC \s 1 </w:instrText>
      </w:r>
      <w:r w:rsidR="001C3A15">
        <w:fldChar w:fldCharType="separate"/>
      </w:r>
      <w:r w:rsidR="00772518">
        <w:rPr>
          <w:noProof/>
        </w:rPr>
        <w:t>2</w:t>
      </w:r>
      <w:r w:rsidR="001C3A15">
        <w:fldChar w:fldCharType="end"/>
      </w:r>
      <w:r>
        <w:t xml:space="preserve"> </w:t>
      </w:r>
      <w:r>
        <w:rPr>
          <w:rFonts w:hint="eastAsia"/>
        </w:rPr>
        <w:t>灰度图</w:t>
      </w:r>
    </w:p>
    <w:p w:rsidR="00CD7D8E" w:rsidRDefault="00CD7D8E" w:rsidP="00E961A0">
      <w:pPr>
        <w:pStyle w:val="a6"/>
      </w:pPr>
      <w:r>
        <w:drawing>
          <wp:inline distT="0" distB="0" distL="0" distR="0">
            <wp:extent cx="5274310" cy="3774428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74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7D8E" w:rsidRDefault="00CD7D8E" w:rsidP="00CD7D8E">
      <w:pPr>
        <w:ind w:firstLine="420"/>
        <w:jc w:val="center"/>
      </w:pPr>
      <w:r>
        <w:t>图</w:t>
      </w:r>
      <w:r>
        <w:t xml:space="preserve"> </w:t>
      </w:r>
      <w:r w:rsidR="001C3A15">
        <w:fldChar w:fldCharType="begin"/>
      </w:r>
      <w:r w:rsidR="001C3A15">
        <w:instrText xml:space="preserve"> STYLEREF 1 \s </w:instrText>
      </w:r>
      <w:r w:rsidR="001C3A15">
        <w:fldChar w:fldCharType="separate"/>
      </w:r>
      <w:r w:rsidR="00772518">
        <w:rPr>
          <w:noProof/>
        </w:rPr>
        <w:t>4</w:t>
      </w:r>
      <w:r w:rsidR="001C3A15">
        <w:fldChar w:fldCharType="end"/>
      </w:r>
      <w:r w:rsidR="001C3A15">
        <w:noBreakHyphen/>
      </w:r>
      <w:r w:rsidR="001C3A15">
        <w:fldChar w:fldCharType="begin"/>
      </w:r>
      <w:r w:rsidR="001C3A15">
        <w:instrText xml:space="preserve"> SEQ </w:instrText>
      </w:r>
      <w:r w:rsidR="001C3A15">
        <w:instrText>图</w:instrText>
      </w:r>
      <w:r w:rsidR="001C3A15">
        <w:instrText xml:space="preserve"> \* ARABIC \s 1 </w:instrText>
      </w:r>
      <w:r w:rsidR="001C3A15">
        <w:fldChar w:fldCharType="separate"/>
      </w:r>
      <w:r w:rsidR="00772518">
        <w:rPr>
          <w:noProof/>
        </w:rPr>
        <w:t>3</w:t>
      </w:r>
      <w:r w:rsidR="001C3A15">
        <w:fldChar w:fldCharType="end"/>
      </w:r>
      <w:r>
        <w:t xml:space="preserve"> </w:t>
      </w:r>
      <w:r>
        <w:rPr>
          <w:rFonts w:hint="eastAsia"/>
        </w:rPr>
        <w:t>高斯平滑滤波后图像</w:t>
      </w:r>
    </w:p>
    <w:p w:rsidR="00CD7D8E" w:rsidRDefault="00CD7D8E" w:rsidP="00E961A0">
      <w:pPr>
        <w:pStyle w:val="a6"/>
      </w:pPr>
      <w:r>
        <w:lastRenderedPageBreak/>
        <w:drawing>
          <wp:inline distT="0" distB="0" distL="0" distR="0">
            <wp:extent cx="5274310" cy="3774428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74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7D8E" w:rsidRDefault="00CD7D8E" w:rsidP="00CD7D8E">
      <w:pPr>
        <w:ind w:firstLine="420"/>
        <w:jc w:val="center"/>
      </w:pPr>
      <w:r>
        <w:t>图</w:t>
      </w:r>
      <w:r>
        <w:t xml:space="preserve"> </w:t>
      </w:r>
      <w:r w:rsidR="001C3A15">
        <w:fldChar w:fldCharType="begin"/>
      </w:r>
      <w:r w:rsidR="001C3A15">
        <w:instrText xml:space="preserve"> STYLEREF 1 \s </w:instrText>
      </w:r>
      <w:r w:rsidR="001C3A15">
        <w:fldChar w:fldCharType="separate"/>
      </w:r>
      <w:r w:rsidR="00772518">
        <w:rPr>
          <w:noProof/>
        </w:rPr>
        <w:t>4</w:t>
      </w:r>
      <w:r w:rsidR="001C3A15">
        <w:fldChar w:fldCharType="end"/>
      </w:r>
      <w:r w:rsidR="001C3A15">
        <w:noBreakHyphen/>
      </w:r>
      <w:r w:rsidR="001C3A15">
        <w:fldChar w:fldCharType="begin"/>
      </w:r>
      <w:r w:rsidR="001C3A15">
        <w:instrText xml:space="preserve"> SEQ </w:instrText>
      </w:r>
      <w:r w:rsidR="001C3A15">
        <w:instrText>图</w:instrText>
      </w:r>
      <w:r w:rsidR="001C3A15">
        <w:instrText xml:space="preserve"> \* ARABIC \s 1 </w:instrText>
      </w:r>
      <w:r w:rsidR="001C3A15">
        <w:fldChar w:fldCharType="separate"/>
      </w:r>
      <w:r w:rsidR="00772518">
        <w:rPr>
          <w:noProof/>
        </w:rPr>
        <w:t>4</w:t>
      </w:r>
      <w:r w:rsidR="001C3A15">
        <w:fldChar w:fldCharType="end"/>
      </w:r>
      <w:r>
        <w:t xml:space="preserve"> X</w:t>
      </w:r>
      <w:r>
        <w:rPr>
          <w:rFonts w:hint="eastAsia"/>
        </w:rPr>
        <w:t>方向梯度图像</w:t>
      </w:r>
    </w:p>
    <w:p w:rsidR="00CD7D8E" w:rsidRDefault="00CD7D8E" w:rsidP="00E961A0">
      <w:pPr>
        <w:pStyle w:val="a6"/>
      </w:pPr>
      <w:r>
        <w:drawing>
          <wp:inline distT="0" distB="0" distL="0" distR="0">
            <wp:extent cx="5274310" cy="3774428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74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7D8E" w:rsidRDefault="00CD7D8E" w:rsidP="00CD7D8E">
      <w:pPr>
        <w:ind w:firstLine="420"/>
        <w:jc w:val="center"/>
      </w:pPr>
      <w:r>
        <w:t>图</w:t>
      </w:r>
      <w:r>
        <w:t xml:space="preserve"> </w:t>
      </w:r>
      <w:r w:rsidR="001C3A15">
        <w:fldChar w:fldCharType="begin"/>
      </w:r>
      <w:r w:rsidR="001C3A15">
        <w:instrText xml:space="preserve"> STYLEREF 1 \s </w:instrText>
      </w:r>
      <w:r w:rsidR="001C3A15">
        <w:fldChar w:fldCharType="separate"/>
      </w:r>
      <w:r w:rsidR="00772518">
        <w:rPr>
          <w:noProof/>
        </w:rPr>
        <w:t>4</w:t>
      </w:r>
      <w:r w:rsidR="001C3A15">
        <w:fldChar w:fldCharType="end"/>
      </w:r>
      <w:r w:rsidR="001C3A15">
        <w:noBreakHyphen/>
      </w:r>
      <w:r w:rsidR="001C3A15">
        <w:fldChar w:fldCharType="begin"/>
      </w:r>
      <w:r w:rsidR="001C3A15">
        <w:instrText xml:space="preserve"> SEQ </w:instrText>
      </w:r>
      <w:r w:rsidR="001C3A15">
        <w:instrText>图</w:instrText>
      </w:r>
      <w:r w:rsidR="001C3A15">
        <w:instrText xml:space="preserve"> \* ARABIC \s 1 </w:instrText>
      </w:r>
      <w:r w:rsidR="001C3A15">
        <w:fldChar w:fldCharType="separate"/>
      </w:r>
      <w:r w:rsidR="00772518">
        <w:rPr>
          <w:noProof/>
        </w:rPr>
        <w:t>5</w:t>
      </w:r>
      <w:r w:rsidR="001C3A15">
        <w:fldChar w:fldCharType="end"/>
      </w:r>
      <w:r>
        <w:t xml:space="preserve"> Y</w:t>
      </w:r>
      <w:r>
        <w:rPr>
          <w:rFonts w:hint="eastAsia"/>
        </w:rPr>
        <w:t>方向梯度图</w:t>
      </w:r>
    </w:p>
    <w:p w:rsidR="00CD7D8E" w:rsidRDefault="00CD7D8E" w:rsidP="00E961A0">
      <w:pPr>
        <w:pStyle w:val="a6"/>
      </w:pPr>
      <w:r>
        <w:lastRenderedPageBreak/>
        <w:drawing>
          <wp:inline distT="0" distB="0" distL="0" distR="0">
            <wp:extent cx="5274310" cy="3774428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74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7D8E" w:rsidRDefault="00CD7D8E" w:rsidP="001C3A15">
      <w:pPr>
        <w:ind w:firstLine="420"/>
        <w:jc w:val="center"/>
      </w:pPr>
      <w:r>
        <w:t>图</w:t>
      </w:r>
      <w:r>
        <w:t xml:space="preserve"> </w:t>
      </w:r>
      <w:r w:rsidR="001C3A15">
        <w:fldChar w:fldCharType="begin"/>
      </w:r>
      <w:r w:rsidR="001C3A15">
        <w:instrText xml:space="preserve"> STYLEREF 1 \s </w:instrText>
      </w:r>
      <w:r w:rsidR="001C3A15">
        <w:fldChar w:fldCharType="separate"/>
      </w:r>
      <w:r w:rsidR="00772518">
        <w:rPr>
          <w:noProof/>
        </w:rPr>
        <w:t>4</w:t>
      </w:r>
      <w:r w:rsidR="001C3A15">
        <w:fldChar w:fldCharType="end"/>
      </w:r>
      <w:r w:rsidR="001C3A15">
        <w:noBreakHyphen/>
      </w:r>
      <w:r w:rsidR="001C3A15">
        <w:fldChar w:fldCharType="begin"/>
      </w:r>
      <w:r w:rsidR="001C3A15">
        <w:instrText xml:space="preserve"> SEQ </w:instrText>
      </w:r>
      <w:r w:rsidR="001C3A15">
        <w:instrText>图</w:instrText>
      </w:r>
      <w:r w:rsidR="001C3A15">
        <w:instrText xml:space="preserve"> \* ARABIC \s 1 </w:instrText>
      </w:r>
      <w:r w:rsidR="001C3A15">
        <w:fldChar w:fldCharType="separate"/>
      </w:r>
      <w:r w:rsidR="00772518">
        <w:rPr>
          <w:noProof/>
        </w:rPr>
        <w:t>6</w:t>
      </w:r>
      <w:r w:rsidR="001C3A15">
        <w:fldChar w:fldCharType="end"/>
      </w:r>
      <w:r>
        <w:t xml:space="preserve"> </w:t>
      </w:r>
      <w:r w:rsidR="001C3A15">
        <w:rPr>
          <w:rFonts w:hint="eastAsia"/>
        </w:rPr>
        <w:t>梯度方向图像</w:t>
      </w:r>
      <w:bookmarkStart w:id="17" w:name="_GoBack"/>
      <w:bookmarkEnd w:id="17"/>
    </w:p>
    <w:p w:rsidR="001C3A15" w:rsidRDefault="001C3A15" w:rsidP="00E961A0">
      <w:pPr>
        <w:pStyle w:val="a6"/>
      </w:pPr>
      <w:r>
        <w:lastRenderedPageBreak/>
        <w:drawing>
          <wp:inline distT="0" distB="0" distL="0" distR="0">
            <wp:extent cx="5274310" cy="7370215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70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7D8E" w:rsidRDefault="001C3A15" w:rsidP="001C3A15">
      <w:pPr>
        <w:ind w:firstLine="420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 w:rsidR="00772518"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 w:rsidR="00772518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旋转图像</w:t>
      </w:r>
    </w:p>
    <w:p w:rsidR="001C3A15" w:rsidRDefault="001C3A15" w:rsidP="00E961A0">
      <w:pPr>
        <w:pStyle w:val="a6"/>
      </w:pPr>
      <w:r>
        <w:lastRenderedPageBreak/>
        <w:drawing>
          <wp:inline distT="0" distB="0" distL="0" distR="0">
            <wp:extent cx="5274310" cy="7340652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40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3A15" w:rsidRDefault="001C3A15" w:rsidP="001C3A15">
      <w:pPr>
        <w:ind w:firstLine="420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 w:rsidR="00772518"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 w:rsidR="00772518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找到的所有连通区域示意图</w:t>
      </w:r>
    </w:p>
    <w:p w:rsidR="001C3A15" w:rsidRDefault="001C3A15" w:rsidP="00E961A0">
      <w:pPr>
        <w:pStyle w:val="a6"/>
      </w:pPr>
      <w:r>
        <w:lastRenderedPageBreak/>
        <w:drawing>
          <wp:inline distT="0" distB="0" distL="0" distR="0">
            <wp:extent cx="5274310" cy="7370215"/>
            <wp:effectExtent l="0" t="0" r="254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70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3A15" w:rsidRDefault="001C3A15" w:rsidP="001C3A15">
      <w:pPr>
        <w:ind w:firstLine="420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 w:rsidR="00772518"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 w:rsidR="00772518">
        <w:rPr>
          <w:noProof/>
        </w:rPr>
        <w:t>9</w:t>
      </w:r>
      <w:r>
        <w:fldChar w:fldCharType="end"/>
      </w:r>
      <w:r>
        <w:t xml:space="preserve"> </w:t>
      </w:r>
      <w:r>
        <w:rPr>
          <w:rFonts w:hint="eastAsia"/>
        </w:rPr>
        <w:t>条形码区域查找结果</w:t>
      </w:r>
    </w:p>
    <w:p w:rsidR="001C3A15" w:rsidRDefault="001C3A15" w:rsidP="00A6317E">
      <w:pPr>
        <w:pStyle w:val="1"/>
      </w:pPr>
      <w:bookmarkStart w:id="18" w:name="_Toc503117979"/>
      <w:r>
        <w:rPr>
          <w:rFonts w:hint="eastAsia"/>
        </w:rPr>
        <w:lastRenderedPageBreak/>
        <w:t>文件</w:t>
      </w:r>
      <w:bookmarkEnd w:id="18"/>
    </w:p>
    <w:p w:rsidR="00A6317E" w:rsidRPr="00A6317E" w:rsidRDefault="00A6317E" w:rsidP="00A6317E">
      <w:pPr>
        <w:pStyle w:val="aa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9" w:name="_Toc503117439"/>
      <w:bookmarkStart w:id="20" w:name="_Toc503117463"/>
      <w:bookmarkStart w:id="21" w:name="_Toc503117699"/>
      <w:bookmarkStart w:id="22" w:name="_Toc503117733"/>
      <w:bookmarkStart w:id="23" w:name="_Toc503117980"/>
      <w:bookmarkEnd w:id="19"/>
      <w:bookmarkEnd w:id="20"/>
      <w:bookmarkEnd w:id="21"/>
      <w:bookmarkEnd w:id="22"/>
      <w:bookmarkEnd w:id="23"/>
    </w:p>
    <w:p w:rsidR="00A6317E" w:rsidRPr="00A6317E" w:rsidRDefault="00A6317E" w:rsidP="00A6317E">
      <w:pPr>
        <w:pStyle w:val="aa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24" w:name="_Toc503117981"/>
      <w:bookmarkEnd w:id="24"/>
    </w:p>
    <w:p w:rsidR="00A6317E" w:rsidRPr="00A6317E" w:rsidRDefault="00A6317E" w:rsidP="00A6317E">
      <w:pPr>
        <w:pStyle w:val="aa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25" w:name="_Toc503117982"/>
      <w:bookmarkEnd w:id="25"/>
    </w:p>
    <w:p w:rsidR="001C3A15" w:rsidRDefault="001C3A15" w:rsidP="00A6317E">
      <w:pPr>
        <w:pStyle w:val="2"/>
      </w:pPr>
      <w:bookmarkStart w:id="26" w:name="_Toc503117983"/>
      <w:r>
        <w:t>main.cpp</w:t>
      </w:r>
      <w:bookmarkEnd w:id="26"/>
    </w:p>
    <w:tbl>
      <w:tblPr>
        <w:tblStyle w:val="ab"/>
        <w:tblW w:w="9776" w:type="dxa"/>
        <w:tblLook w:val="04A0" w:firstRow="1" w:lastRow="0" w:firstColumn="1" w:lastColumn="0" w:noHBand="0" w:noVBand="1"/>
      </w:tblPr>
      <w:tblGrid>
        <w:gridCol w:w="9776"/>
      </w:tblGrid>
      <w:tr w:rsidR="001C3A15" w:rsidTr="00233993">
        <w:tc>
          <w:tcPr>
            <w:tcW w:w="9776" w:type="dxa"/>
          </w:tcPr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inclu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core/core.hpp"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inclu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proofErr w:type="spellStart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highgui</w:t>
            </w:r>
            <w:proofErr w:type="spell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/highgui.hpp"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inclu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proofErr w:type="spellStart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imgproc</w:t>
            </w:r>
            <w:proofErr w:type="spell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/imgproc.hpp"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inclu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&lt;</w:t>
            </w:r>
            <w:proofErr w:type="spellStart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math.h</w:t>
            </w:r>
            <w:proofErr w:type="spell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&gt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inclu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proofErr w:type="spellStart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source.h</w:t>
            </w:r>
            <w:proofErr w:type="spell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inclu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proofErr w:type="spellStart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zbar.h</w:t>
            </w:r>
            <w:proofErr w:type="spell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defin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PI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3.1415926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us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namespac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t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us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namespac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cv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us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namespac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zba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ain(</w:t>
            </w:r>
            <w:proofErr w:type="gramEnd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arg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argv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]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image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Gra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Guussia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Equal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*----------------------------------------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 xml:space="preserve">1.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打开图像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>----------------------------------------*/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image </w:t>
            </w:r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rea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argv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1]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yImSh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1.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原图像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image,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ZI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1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*----------------------------------------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>2.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转化为灰度图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>----------------------------------------*/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vtColo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image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Gra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F4F4F"/>
                <w:kern w:val="0"/>
                <w:sz w:val="19"/>
                <w:szCs w:val="19"/>
              </w:rPr>
              <w:t>CV_RGB2GRA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为了方便，对图片压缩、保存进行了封装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yImSh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2.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灰度图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imageGray,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ZI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1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*----------------------------------------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 xml:space="preserve">3.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高斯平滑滤波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>----------------------------------------*/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GaussianBlu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Gra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Guussia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iz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9, 9), 0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yImSh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3.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高斯平衡滤波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imageGuussian,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ZI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1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*----------------------------------------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lastRenderedPageBreak/>
              <w:tab/>
              <w:t xml:space="preserve">4.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双峰谷底法寻找阈值二值化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>----------------------------------------*/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计算直方图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N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yCalcHi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Guussia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0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双峰谷底法寻找阈值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vall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ndThresholdVall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printf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proofErr w:type="gramStart"/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二值化阈值</w:t>
            </w:r>
            <w:proofErr w:type="gramEnd"/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：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%d\r\n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vall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二值化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Threshol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threshold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Gra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Threshol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vall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255, </w:t>
            </w:r>
            <w:r>
              <w:rPr>
                <w:rFonts w:ascii="新宋体" w:eastAsia="新宋体" w:cs="新宋体"/>
                <w:color w:val="2F4F4F"/>
                <w:kern w:val="0"/>
                <w:sz w:val="19"/>
                <w:szCs w:val="19"/>
              </w:rPr>
              <w:t>CV_THRESH_BINAR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yImSh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proofErr w:type="gramStart"/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二值化</w:t>
            </w:r>
            <w:proofErr w:type="gram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imageThreshold,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ZI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1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*----------------------------------------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 xml:space="preserve">5.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判断条形码方向并旋转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使用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Sobel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算子分别计算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、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方向梯度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根据两个方向上梯度余弦的计算，统计出变化最频繁方向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根据条形码特征，条形码水平因为黑白交叉，梯度变换频繁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根据统计信息旋转图像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>----------------------------------------*/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求得水平和垂直方向灰度图像的梯度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,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使用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Sobel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算子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imageX16S, imageY16S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Sobel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Sobel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Directio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obel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Threshol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imageX16S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CV_16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1, 0, 3, 1, 0, 4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obel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Threshol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imageY16S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CV_16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0, 1, 3, 1, 0, 4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计算每个像素点梯度方向，统计峰值（除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0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外）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ndDirectio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imageX16S, imageY16S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Directio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max = hist16S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Directio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printf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最大值位置：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%d\r\n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max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梯度图像显示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sobel</w:t>
            </w:r>
            <w:proofErr w:type="spellEnd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计算后每个像素是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short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类型，需要转换为无符号数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onvertScaleAb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imageX16S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Sobel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1, 0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onvertScaleAb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imageY16S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Sobel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1, 0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onvertScaleAb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Directio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Directio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1, 0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yImSh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X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方向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imageSobelX,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ZI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1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yImSh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Y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方向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imageSobelY,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ZI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1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yImSh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 xml:space="preserve">"5. 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方向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imageDirection,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ZI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1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旋转图像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oubl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angle = max / 255.0 * 9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计算旋转后的大小，扩充旋转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v::</w:t>
            </w:r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oint2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center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.col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/ 2.0f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.row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/ 2.0f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ab/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v::</w:t>
            </w:r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rot = cv::getRotationMatrix2D(center, angle, 1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v::</w:t>
            </w:r>
            <w:proofErr w:type="spellStart"/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ec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bo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cv::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otatedRec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(center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.size</w:t>
            </w:r>
            <w:proofErr w:type="spellEnd"/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()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angle).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oundingRec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中心旋转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rot.at&lt;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ouble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0, 2) +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box.wid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/ 2.0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enter.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rot.at&lt;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ouble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1, 2) +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box.heigh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/ 2.0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enter.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Rot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GrayRot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ThresholdRot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cal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orderColo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gram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cal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255,255,255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因为默认旋转后填充黑色，做颜色反转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Threshol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255 </w:t>
            </w:r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-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Threshol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warpAffin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image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Rot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rot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box.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(), </w:t>
            </w:r>
            <w:r>
              <w:rPr>
                <w:rFonts w:ascii="新宋体" w:eastAsia="新宋体" w:cs="新宋体"/>
                <w:color w:val="2F4F4F"/>
                <w:kern w:val="0"/>
                <w:sz w:val="19"/>
                <w:szCs w:val="19"/>
              </w:rPr>
              <w:t>INTER_LINE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2F4F4F"/>
                <w:kern w:val="0"/>
                <w:sz w:val="19"/>
                <w:szCs w:val="19"/>
              </w:rPr>
              <w:t>BORDER_CONSTA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borderColo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warpAffin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Threshol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ThresholdRot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rot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box.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)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warpAffin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Gra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GrayRot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rot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box.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)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yImSh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5.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旋转图像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GrayRot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ZI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1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*----------------------------------------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 xml:space="preserve">6.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找连通区域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>contours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记录所有找到的区域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rectVector</w:t>
            </w:r>
            <w:proofErr w:type="spellEnd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中记录条形码区域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判断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contours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中的元素是否在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rectVector</w:t>
            </w:r>
            <w:proofErr w:type="spellEnd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中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一个条形码的多个部分不重复查找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>----------------------------------------*/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查找连通区域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vect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vect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o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&gt; contours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vect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Vec4i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&gt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era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ndContour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ThresholdRot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contours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era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F4F4F"/>
                <w:kern w:val="0"/>
                <w:sz w:val="19"/>
                <w:szCs w:val="19"/>
              </w:rPr>
              <w:t>CV_RETR_EXTERN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F4F4F"/>
                <w:kern w:val="0"/>
                <w:sz w:val="19"/>
                <w:szCs w:val="19"/>
              </w:rPr>
              <w:t>CV_CHAIN_APPROX_NON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printf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counters:%d\r\n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ontours.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)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Wid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Rotate.col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j = 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Vect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lt;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ec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&gt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Vecto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对连通区域遍历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0;i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lt;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ontours.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);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+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简单过滤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区域宽度不超过图像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10%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，区域高是宽的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3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倍以上即长方形，宽大于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4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个像素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ec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oundingRec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(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contours</w:t>
            </w:r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]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.width</w:t>
            </w:r>
            <w:proofErr w:type="spellEnd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lt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Wid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/ 10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.width</w:t>
            </w:r>
            <w:proofErr w:type="spellEnd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3 &lt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.heigh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&amp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.wid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gt; 4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判断是否在已经找到的条形码内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Cure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.tl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.x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yCente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.tl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.y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.heigh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lt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Vector.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I</w:t>
            </w:r>
            <w:proofErr w:type="spellEnd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+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ec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Vector</w:t>
            </w:r>
            <w:proofErr w:type="spellEnd"/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I</w:t>
            </w:r>
            <w:proofErr w:type="spellEnd"/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]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Cure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gt; rectT.tl().x) &amp;&amp;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Cure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lt; 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T.tl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.x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T.wid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 &amp;&amp;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yCente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gt; rectT.tl().y) &amp;&amp;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yCente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lt; rectT.tl().y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T.heigh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reak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Vector.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)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ec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Te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横向过滤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ndBloa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GrayRot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Te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条形码识别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ImageScanne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scanner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canner.set_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onfi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2F4F4F"/>
                <w:kern w:val="0"/>
                <w:sz w:val="19"/>
                <w:szCs w:val="19"/>
              </w:rPr>
              <w:t>ZBAR_NON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F4F4F"/>
                <w:kern w:val="0"/>
                <w:sz w:val="19"/>
                <w:szCs w:val="19"/>
              </w:rPr>
              <w:t>ZBAR_CFG_ENABL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1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Cu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gram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GrayRot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Te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Cop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Cut.clon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ucha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raw = (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ucha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*)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Copy.data</w:t>
            </w:r>
            <w:proofErr w:type="spellEnd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Zba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Copy.col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Copy.row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Y800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raw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Copy.col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Copy.row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canner.sca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Zba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扫描条形码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gram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::</w:t>
            </w:r>
            <w:proofErr w:type="spellStart"/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ymbolIterato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ybmol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Zbar.symbol_begi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Zbar.symbol_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egi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 </w:t>
            </w:r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=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Zbar.symbol_en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)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continu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如果区域是可识别的条形码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Vector.push_bac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Te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printf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height:%</w:t>
            </w:r>
            <w:proofErr w:type="spellStart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d;width</w:t>
            </w:r>
            <w:proofErr w:type="spell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:%d\r\n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.heigh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.wid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printf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x:%d,y:%d\r\n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Cure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yCente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angle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eRot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Te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cal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255), 2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namedWind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 xml:space="preserve">"6. 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找出</w:t>
            </w:r>
            <w:proofErr w:type="gramStart"/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二维码矩形</w:t>
            </w:r>
            <w:proofErr w:type="gramEnd"/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区域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0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yImSh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 xml:space="preserve">"6. 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找出</w:t>
            </w:r>
            <w:proofErr w:type="gramStart"/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二维码矩形</w:t>
            </w:r>
            <w:proofErr w:type="gramEnd"/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区域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imageRotate,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ZI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1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waitKe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0;</w:t>
            </w:r>
          </w:p>
          <w:p w:rsidR="001C3A15" w:rsidRPr="001C3A15" w:rsidRDefault="001C3A15" w:rsidP="001C3A15">
            <w:pPr>
              <w:ind w:firstLineChars="0" w:firstLine="0"/>
              <w:rPr>
                <w:rFonts w:hint="eastAsia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}</w:t>
            </w:r>
          </w:p>
          <w:p w:rsidR="001C3A15" w:rsidRDefault="001C3A15" w:rsidP="001C3A15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</w:tbl>
    <w:p w:rsidR="001C3A15" w:rsidRDefault="001C3A15" w:rsidP="001C3A15">
      <w:pPr>
        <w:ind w:firstLine="420"/>
        <w:jc w:val="center"/>
        <w:rPr>
          <w:rFonts w:hint="eastAsia"/>
        </w:rPr>
      </w:pPr>
    </w:p>
    <w:p w:rsidR="00CD7D8E" w:rsidRDefault="001C3A15" w:rsidP="001C3A15">
      <w:pPr>
        <w:pStyle w:val="2"/>
      </w:pPr>
      <w:bookmarkStart w:id="27" w:name="_Toc503117984"/>
      <w:proofErr w:type="spellStart"/>
      <w:r>
        <w:rPr>
          <w:rFonts w:hint="eastAsia"/>
        </w:rPr>
        <w:t>s</w:t>
      </w:r>
      <w:r>
        <w:t>ource.h</w:t>
      </w:r>
      <w:bookmarkEnd w:id="27"/>
      <w:proofErr w:type="spellEnd"/>
    </w:p>
    <w:tbl>
      <w:tblPr>
        <w:tblStyle w:val="ab"/>
        <w:tblW w:w="9776" w:type="dxa"/>
        <w:tblLook w:val="04A0" w:firstRow="1" w:lastRow="0" w:firstColumn="1" w:lastColumn="0" w:noHBand="0" w:noVBand="1"/>
      </w:tblPr>
      <w:tblGrid>
        <w:gridCol w:w="9776"/>
      </w:tblGrid>
      <w:tr w:rsidR="001C3A15" w:rsidTr="00233993">
        <w:tc>
          <w:tcPr>
            <w:tcW w:w="9776" w:type="dxa"/>
          </w:tcPr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fndef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_SOURCE_H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defin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_SOURCE_H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inclu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core/core.hpp"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inclu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proofErr w:type="spellStart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highgui</w:t>
            </w:r>
            <w:proofErr w:type="spell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/highgui.hpp"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inclu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proofErr w:type="spellStart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imgproc</w:t>
            </w:r>
            <w:proofErr w:type="spell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/imgproc.hpp"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inclu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&lt;</w:t>
            </w:r>
            <w:proofErr w:type="spellStart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math.h</w:t>
            </w:r>
            <w:proofErr w:type="spell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&gt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defin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PI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3.1415926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us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namespac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t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us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namespac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cv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defin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ZI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1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defin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ZIPTIM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0.17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ndThresholdVall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N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hi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N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yCalcHi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Gra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sSh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ndDirectio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outputImag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raseBackgroun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outputImag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threshol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yImSh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Nam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sZi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sSav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ndBloa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ec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ec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Ou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hist16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(</w:t>
            </w:r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end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</w:t>
            </w:r>
            <w:proofErr w:type="gram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 !</w:t>
            </w:r>
            <w:proofErr w:type="gram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_SOURCE_H</w:t>
            </w:r>
          </w:p>
          <w:p w:rsidR="001C3A15" w:rsidRPr="001C3A15" w:rsidRDefault="001C3A15" w:rsidP="001C3A15">
            <w:pPr>
              <w:tabs>
                <w:tab w:val="left" w:pos="5685"/>
              </w:tabs>
              <w:ind w:firstLineChars="0" w:firstLine="0"/>
              <w:rPr>
                <w:rFonts w:hint="eastAsia"/>
              </w:rPr>
            </w:pPr>
            <w:r>
              <w:tab/>
            </w:r>
          </w:p>
        </w:tc>
      </w:tr>
    </w:tbl>
    <w:p w:rsidR="001C3A15" w:rsidRDefault="001C3A15" w:rsidP="001C3A15">
      <w:pPr>
        <w:pStyle w:val="2"/>
      </w:pPr>
      <w:bookmarkStart w:id="28" w:name="_Toc503117985"/>
      <w:r>
        <w:rPr>
          <w:rFonts w:hint="eastAsia"/>
        </w:rPr>
        <w:t>s</w:t>
      </w:r>
      <w:r>
        <w:t>ource.cpp</w:t>
      </w:r>
      <w:bookmarkEnd w:id="28"/>
    </w:p>
    <w:tbl>
      <w:tblPr>
        <w:tblStyle w:val="ab"/>
        <w:tblW w:w="9776" w:type="dxa"/>
        <w:tblLook w:val="04A0" w:firstRow="1" w:lastRow="0" w:firstColumn="1" w:lastColumn="0" w:noHBand="0" w:noVBand="1"/>
      </w:tblPr>
      <w:tblGrid>
        <w:gridCol w:w="9776"/>
      </w:tblGrid>
      <w:tr w:rsidR="001C3A15" w:rsidTr="00233993">
        <w:tc>
          <w:tcPr>
            <w:tcW w:w="9776" w:type="dxa"/>
          </w:tcPr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#inclu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proofErr w:type="spellStart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source.h</w:t>
            </w:r>
            <w:proofErr w:type="spell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lastRenderedPageBreak/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平均值法找</w:t>
            </w:r>
            <w:proofErr w:type="gramStart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二值化阈值</w:t>
            </w:r>
            <w:proofErr w:type="gramEnd"/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hist</w:t>
            </w:r>
            <w:proofErr w:type="spellEnd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：直方图计算结果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返回值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灰度均值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ndThresholdAverag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N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hi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oubl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MaxValu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o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MaxLo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inMaxLo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hi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0, &amp;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MaxValu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0, &amp;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MaxLo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oubl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av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oubl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sum = 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0;i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lt; 255;i++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sum +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his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at&lt;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lo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av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+= 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oubl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his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at&lt;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lo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av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/ sum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检测直方图是否为双峰的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HistGram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[]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直方图数组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返回值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是否为双峰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sDimodal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oubl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HistGra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])      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对直方图的峰进行计数，</w:t>
            </w:r>
            <w:proofErr w:type="gramStart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只有峰</w:t>
            </w:r>
            <w:proofErr w:type="gramEnd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数位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2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才为双峰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 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Count = 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Y = 1; Y &lt; 255; Y++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HistGra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Y - 1] &lt;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HistGra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Y] &amp;&amp;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HistGra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Y + 1] &lt;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HistGra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Y]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Count++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Count &gt; 2)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a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Count == 2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tru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else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a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谷底最小值</w:t>
            </w:r>
            <w:proofErr w:type="gramStart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二值化阈值</w:t>
            </w:r>
            <w:proofErr w:type="gramEnd"/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hist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直方图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返回值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谷底灰度值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lastRenderedPageBreak/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ndThresholdVall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N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hi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Y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te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oubl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256];        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基于精度问题，一定要用浮点数来处理，否则得不到正确的结果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oubl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256];       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求均值的过程会破坏前面的数据，因此需要两份数据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Y = 0; Y &lt; 256; Y++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Y]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his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at&lt;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lo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Y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Y]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his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at&lt;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lo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Y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通过三点求均值来平滑直方图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whil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sDimodal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 =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a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                                     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判断是否已经是双峰的图像了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      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0] =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0]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0]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1]) / 3;              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第一点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Y = 1; Y &lt; 255; Y++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Y] =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Y - 1]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Y]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Y + 1]) / 3;  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中间的点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255] =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254]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255]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255]) / 3;      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最后一点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emcp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sizeof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te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+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te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gt;= 1000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-1;                                                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直方图无法平滑为双峰的，返回错误代码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阈值极为两峰之间的最小值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 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Peakfoun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a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Y = 1; Y &lt; 255; Y++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Y - 1] &lt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Y] &amp;&amp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Y + 1] &lt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Y])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Peakfoun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tru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Peakfoun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tru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&amp;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Y - 1] &gt;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Y] &amp;&amp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Y + 1] &gt;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GramC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Y]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Y - 1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-1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计算直方图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lastRenderedPageBreak/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imageGray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灰度图像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isShow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 xml:space="preserve">-0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不绘制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 xml:space="preserve">-1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绘制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返回值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灰度直方图数组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N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yCalcHi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Gra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sSh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计算直方图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channels = 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N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stHi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 = { 256 }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lo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idRange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 = { 0,256 }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con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lo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anges[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] = {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idRange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}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alcHi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amp;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Gra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1, &amp;channels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()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stHi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1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ranges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tru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a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sSh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绘制直方图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,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首先</w:t>
            </w:r>
            <w:proofErr w:type="gramStart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先</w:t>
            </w:r>
            <w:proofErr w:type="gramEnd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创建一个黑底的图像，为了可以显示彩色，所以该绘制图像是一个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8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位的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3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通道图像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  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rawImag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gram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::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zeros(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iz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(256, 256)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CV_8UC3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任何一个图像的某个像素的总个数有可能会很多，甚至超出所定义的图像的尺寸，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所以需要先对个数进行范围的限制，用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minMaxLoc</w:t>
            </w:r>
            <w:proofErr w:type="spellEnd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函数来得到计算直方图后的像素的最大个数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  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oubl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g_dHistMaxValu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inMaxLo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stHi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0, &amp;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g_dHistMaxValu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0, 0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将像素的个数整合到图像的最大范围内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   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1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lt; 256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+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value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vRoun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dstHist.at&lt;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lo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 * 256 * 0.9 /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g_dHistMaxValu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ine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rawImag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o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rawImage.row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- 1)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o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rawImage.row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- 1 - value)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cal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0, 0, 255)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ine(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rawImag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o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(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rawImage.row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- 1)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o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(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rawImage.row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- 1 - 0)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cal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0, 0, 255)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sh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proofErr w:type="spellStart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hist</w:t>
            </w:r>
            <w:proofErr w:type="spell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rawImag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stHi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查找梯度最多方向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inputImageX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x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方向梯度图像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inputImageY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y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方向梯度图像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outputImage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输出结果图像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返回值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 xml:space="preserve">0  -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正常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 xml:space="preserve">-1 -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异常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lastRenderedPageBreak/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ndDirectio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outputImag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col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!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=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col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-1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row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!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=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row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-1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output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cre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size</w:t>
            </w:r>
            <w:proofErr w:type="spellEnd"/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()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typ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)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p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0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p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0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* data =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output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p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0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j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lt; </w:t>
            </w:r>
            <w:proofErr w:type="spellStart"/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rows;i</w:t>
            </w:r>
            <w:proofErr w:type="spellEnd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+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j = 0; j &lt; </w:t>
            </w:r>
            <w:proofErr w:type="spellStart"/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cols;j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+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lt; 20 &amp;&amp; 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gt; -20 &amp;&amp; 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gt; -20 &amp;&amp; 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lt; 20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梯度变化过小的剔除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*data = 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e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= 0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*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!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= 0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*data = 255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else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*data = 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else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*data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ata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lo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/ 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lo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 /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PI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2 * 254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无意义数据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两个方向梯度都是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0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的数据，放在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0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里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结果小于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1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的取整为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0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，存为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1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*data == 0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(*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)+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data++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+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+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背景分离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背景摸为全黑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0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，其他不变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inputImage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输入图像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outputImage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输出图像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 xml:space="preserve">threshold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阈值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返回值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 xml:space="preserve">0 -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正常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raseBackgroun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outputImag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threshol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output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cre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size</w:t>
            </w:r>
            <w:proofErr w:type="spellEnd"/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()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typ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)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ucha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I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p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char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0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ucha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Ou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output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p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char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0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0;i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lt;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rows;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+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j = 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0;j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lt;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nput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cols;j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+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I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lt;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threshol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Ou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I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else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Ou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255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I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+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ataOu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+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图像显示，附带压缩显示和保存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imageName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图像名称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iamge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图像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isZip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是否压缩显示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1-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压缩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0-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不压缩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isSave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是否保存图片（不受上一参数影响，全分辨率保存）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1-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保存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0-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不保存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yImSh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Nam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sZi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sSav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Zi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sZi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size(</w:t>
            </w:r>
            <w:proofErr w:type="gramEnd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Zi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iz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()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ZIPTIM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ZIPTIM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else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Zi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clone</w:t>
            </w:r>
            <w:proofErr w:type="spellEnd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sSav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name 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new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tr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Nam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 + </w:t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sizeof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 * 4]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emcp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name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Nam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tr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Nam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*(name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tr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Nam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) =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'.'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*(name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tr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Nam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 + 1) =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'j'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*(name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tr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Nam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 + 2) =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'p'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*(name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tr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Nam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 + 3) =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'g'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*(name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tr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Nam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 + 4) = 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wri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name,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sho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Nam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magZi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验证是否是条形码区域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 xml:space="preserve">image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图像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rect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感兴趣区域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rectOut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条形码区域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返回值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是否是条形码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ndBloa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ec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ec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Ou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Wid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Heigh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End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x = </w:t>
            </w:r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tl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.x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y = </w:t>
            </w:r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tl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.y +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heigh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/ 2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y0_0, y0_1, y0_2, y0_3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y1_1, y1_2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y2_1, y2_2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x &lt; </w:t>
            </w:r>
            <w:proofErr w:type="spellStart"/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width</w:t>
            </w:r>
            <w:proofErr w:type="spellEnd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|| x &gt;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col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-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wid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a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x -= 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rect.width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/ 2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左移部分，保证监测到边沿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x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增大方向判断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la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x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cu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y1_sign = 0;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一阶导方向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whil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1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零阶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y0_0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at&lt;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ucha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y,x</w:t>
            </w:r>
            <w:proofErr w:type="spellEnd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y0_1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at&lt;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uchar</w:t>
            </w:r>
            <w:proofErr w:type="spellEnd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y,x-1 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y0_2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at&lt;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ucha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y,x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-2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y0_3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at&lt;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ucha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y,x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-3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一阶导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1_1 = y0_1 - y0_2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1_2 = y0_2 - y0_3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(abs(y1_1) &lt; abs(y1_2)) &amp;&amp; ((y1_1 &gt;= 0) == (y1_2 &gt;= 0))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1_1 = y1_2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二阶导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2_1 = y0_0 - (y0_1 * 2) + y0_2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2_2 = y0_1 - (y0_2 * 2) + y0_3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二阶导为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0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点，一</w:t>
            </w:r>
            <w:proofErr w:type="gramStart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阶导极大</w:t>
            </w:r>
            <w:proofErr w:type="gram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极小值，可能是边沿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!y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2_1 || ((y2_1 &gt; 0) ? y2_2 &lt; 0 : y2_2&gt;0)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!y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1_sign &amp;&amp; y1_1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la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cu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x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1_sign = y1_1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黑框后沿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e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(y1_sign &lt; 0) &amp;&amp; (y1_1 &gt; 0)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cu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x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la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cu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1_sign = y1_1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+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黑框前沿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e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(y1_sign &gt; 0) &amp;&amp; (y1_1 &lt; 0)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la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x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1_sign = y1_1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x++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黑框不超过感兴趣区域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1.5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倍宽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白色部分不超过感兴趣区域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3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倍宽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(y1_sign &gt; 0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?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x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la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gt;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wid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3):(x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la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gt;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wid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1.5) || (x ==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col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gt; 9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连续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9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个符合区域，是条形区域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End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x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reak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else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a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x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减小方向判断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x = </w:t>
            </w:r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tl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.x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la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x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cu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1_sign = 0;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一阶导方向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whil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1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零阶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y0_0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at&lt;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uchar</w:t>
            </w:r>
            <w:proofErr w:type="spellEnd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y, x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y0_1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at&lt;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uchar</w:t>
            </w:r>
            <w:proofErr w:type="spellEnd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y, x - 1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y0_2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at&lt;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uchar</w:t>
            </w:r>
            <w:proofErr w:type="spellEnd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y, x - 2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y0_3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at&lt;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uchar</w:t>
            </w:r>
            <w:proofErr w:type="spellEnd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y, x - 3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一阶导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1_1 = y0_1 - y0_2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1_2 = y0_2 - y0_3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(abs(y1_1) &lt; abs(y1_2)) &amp;&amp; ((y1_1 &gt;= 0) == (y1_2 &gt;= 0))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1_1 = y1_2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二阶导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2_1 = y0_0 - (y0_1 * 2) + y0_2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2_2 = y0_1 - (y0_2 * 2) + y0_3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二阶导为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0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点，一</w:t>
            </w:r>
            <w:proofErr w:type="gramStart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阶导极大</w:t>
            </w:r>
            <w:proofErr w:type="gram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极小值，可能是边沿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!y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2_1 || ((y2_1 &gt; 0) ? y2_2 &lt; 0 : y2_2&gt;0)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!y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1_sign &amp;&amp; y1_1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la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cu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x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1_sign = y1_1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黑框前沿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e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(y1_sign &gt; 0) &amp;&amp; (y1_1 &lt; 0)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cu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x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la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cu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1_sign = y1_1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黑框后沿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e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(y1_sign &lt; 0) &amp;&amp; (y1_1 &gt; 0)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la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x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1_sign = y1_1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x--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(y1_sign &lt; 0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 ?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la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- x &gt; </w:t>
            </w:r>
            <w:proofErr w:type="spellStart"/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width</w:t>
            </w:r>
            <w:proofErr w:type="spellEnd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3) :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dge_la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- x  &gt;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wid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1.5) || (x == 5)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x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tl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.y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Heigh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height</w:t>
            </w:r>
            <w:proofErr w:type="spellEnd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Wid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End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Ou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heigh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Heigh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Ou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wid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Wid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Ou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rectOu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ect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tru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a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16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位图像找直方图最大值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输入数据范围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-255 -- +254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0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为无效数据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参数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  <w:t xml:space="preserve">image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输入图像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返回值：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直方图最大值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hist16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(</w:t>
            </w:r>
            <w:proofErr w:type="gramEnd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Ma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axLo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axValu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oubl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512] = { 0 }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data =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p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0)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lt; </w:t>
            </w:r>
            <w:proofErr w:type="spellStart"/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rows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+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j = 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0;j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lt;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m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cols;j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+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*data + 255]++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*data + 255] &gt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axValu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&amp; *data != 0)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{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axLo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*data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axValu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hi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*data + 255]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data++;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}</w:t>
            </w:r>
          </w:p>
          <w:p w:rsidR="001C3A15" w:rsidRDefault="001C3A15" w:rsidP="001C3A15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axLo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1C3A15" w:rsidRDefault="001C3A15" w:rsidP="001C3A15">
            <w:pPr>
              <w:ind w:firstLineChars="0" w:firstLine="0"/>
              <w:rPr>
                <w:rFonts w:hint="eastAsia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:rsidR="001C3A15" w:rsidRPr="001C3A15" w:rsidRDefault="001C3A15" w:rsidP="001C3A15">
      <w:pPr>
        <w:ind w:firstLine="420"/>
        <w:rPr>
          <w:rFonts w:hint="eastAsia"/>
        </w:rPr>
      </w:pPr>
    </w:p>
    <w:p w:rsidR="001C3A15" w:rsidRPr="001C3A15" w:rsidRDefault="001C3A15" w:rsidP="001C3A15">
      <w:pPr>
        <w:ind w:firstLine="420"/>
        <w:rPr>
          <w:rFonts w:hint="eastAsia"/>
        </w:rPr>
      </w:pPr>
    </w:p>
    <w:sectPr w:rsidR="001C3A15" w:rsidRPr="001C3A15" w:rsidSect="00233993">
      <w:pgSz w:w="11906" w:h="16838"/>
      <w:pgMar w:top="1440" w:right="1080" w:bottom="1440" w:left="108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03C0D" w:rsidRDefault="00903C0D" w:rsidP="0032724F">
      <w:pPr>
        <w:ind w:firstLine="420"/>
      </w:pPr>
      <w:r>
        <w:separator/>
      </w:r>
    </w:p>
  </w:endnote>
  <w:endnote w:type="continuationSeparator" w:id="0">
    <w:p w:rsidR="00903C0D" w:rsidRDefault="00903C0D" w:rsidP="0032724F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F2470" w:rsidRDefault="004F2470">
    <w:pPr>
      <w:pStyle w:val="af1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06491511"/>
      <w:docPartObj>
        <w:docPartGallery w:val="Page Numbers (Bottom of Page)"/>
        <w:docPartUnique/>
      </w:docPartObj>
    </w:sdtPr>
    <w:sdtContent>
      <w:p w:rsidR="004F2470" w:rsidRDefault="004F2470" w:rsidP="00E961A0">
        <w:pPr>
          <w:pStyle w:val="af1"/>
          <w:ind w:firstLineChars="0"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2518" w:rsidRPr="00772518">
          <w:rPr>
            <w:noProof/>
            <w:lang w:val="zh-CN"/>
          </w:rPr>
          <w:t>8</w:t>
        </w:r>
        <w:r>
          <w:fldChar w:fldCharType="end"/>
        </w:r>
      </w:p>
    </w:sdtContent>
  </w:sdt>
  <w:p w:rsidR="004F2470" w:rsidRDefault="004F2470">
    <w:pPr>
      <w:pStyle w:val="af1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F2470" w:rsidRDefault="004F2470">
    <w:pPr>
      <w:pStyle w:val="af1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03C0D" w:rsidRDefault="00903C0D" w:rsidP="0032724F">
      <w:pPr>
        <w:ind w:firstLine="420"/>
      </w:pPr>
      <w:r>
        <w:separator/>
      </w:r>
    </w:p>
  </w:footnote>
  <w:footnote w:type="continuationSeparator" w:id="0">
    <w:p w:rsidR="00903C0D" w:rsidRDefault="00903C0D" w:rsidP="0032724F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F2470" w:rsidRDefault="004F2470">
    <w:pPr>
      <w:pStyle w:val="af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F2470" w:rsidRDefault="004F2470">
    <w:pPr>
      <w:pStyle w:val="af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F2470" w:rsidRDefault="004F2470">
    <w:pPr>
      <w:pStyle w:val="af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3325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8441DB1"/>
    <w:multiLevelType w:val="multilevel"/>
    <w:tmpl w:val="6AF48C7E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C6877F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7DBC5927"/>
    <w:multiLevelType w:val="multilevel"/>
    <w:tmpl w:val="ECC4A98A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3."/>
      <w:lvlJc w:val="left"/>
      <w:pPr>
        <w:ind w:left="1418" w:hanging="567"/>
      </w:pPr>
    </w:lvl>
    <w:lvl w:ilvl="3">
      <w:start w:val="1"/>
      <w:numFmt w:val="decimal"/>
      <w:pStyle w:val="1"/>
      <w:lvlText w:val="%4.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56EF"/>
    <w:rsid w:val="00042CE5"/>
    <w:rsid w:val="001C3A15"/>
    <w:rsid w:val="00233993"/>
    <w:rsid w:val="002A7E5F"/>
    <w:rsid w:val="0032724F"/>
    <w:rsid w:val="004F2470"/>
    <w:rsid w:val="00691025"/>
    <w:rsid w:val="00772518"/>
    <w:rsid w:val="007740C6"/>
    <w:rsid w:val="00776218"/>
    <w:rsid w:val="00817688"/>
    <w:rsid w:val="00840CB2"/>
    <w:rsid w:val="00903C0D"/>
    <w:rsid w:val="00985D06"/>
    <w:rsid w:val="00A07904"/>
    <w:rsid w:val="00A415CE"/>
    <w:rsid w:val="00A6317E"/>
    <w:rsid w:val="00A97CF6"/>
    <w:rsid w:val="00B056EF"/>
    <w:rsid w:val="00C2039A"/>
    <w:rsid w:val="00CD7D8E"/>
    <w:rsid w:val="00D32578"/>
    <w:rsid w:val="00E631A3"/>
    <w:rsid w:val="00E961A0"/>
    <w:rsid w:val="00F21BC3"/>
    <w:rsid w:val="00FD4EFB"/>
    <w:rsid w:val="00FD5397"/>
    <w:rsid w:val="00FE5C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A098CC"/>
  <w15:chartTrackingRefBased/>
  <w15:docId w15:val="{E0620C34-1C09-48C8-93B0-8037983D58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D5397"/>
    <w:pPr>
      <w:widowControl w:val="0"/>
      <w:ind w:firstLineChars="200" w:firstLine="200"/>
      <w:jc w:val="both"/>
    </w:pPr>
    <w:rPr>
      <w:rFonts w:eastAsia="微软雅黑"/>
    </w:rPr>
  </w:style>
  <w:style w:type="paragraph" w:styleId="1">
    <w:name w:val="heading 1"/>
    <w:basedOn w:val="a"/>
    <w:next w:val="a"/>
    <w:link w:val="10"/>
    <w:uiPriority w:val="9"/>
    <w:qFormat/>
    <w:rsid w:val="00A6317E"/>
    <w:pPr>
      <w:keepNext/>
      <w:keepLines/>
      <w:numPr>
        <w:ilvl w:val="3"/>
        <w:numId w:val="3"/>
      </w:numPr>
      <w:spacing w:before="340" w:after="330" w:line="578" w:lineRule="auto"/>
      <w:ind w:leftChars="270" w:left="567"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C3A15"/>
    <w:pPr>
      <w:keepNext/>
      <w:keepLines/>
      <w:numPr>
        <w:ilvl w:val="1"/>
        <w:numId w:val="4"/>
      </w:numPr>
      <w:spacing w:before="260" w:after="260" w:line="416" w:lineRule="auto"/>
      <w:ind w:firstLineChars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056E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76218"/>
    <w:pPr>
      <w:spacing w:before="240" w:after="60"/>
      <w:ind w:firstLineChars="0" w:firstLine="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77621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A6317E"/>
    <w:rPr>
      <w:rFonts w:eastAsia="微软雅黑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C3A1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056EF"/>
    <w:rPr>
      <w:rFonts w:eastAsia="微软雅黑"/>
      <w:b/>
      <w:bCs/>
      <w:sz w:val="32"/>
      <w:szCs w:val="32"/>
    </w:rPr>
  </w:style>
  <w:style w:type="paragraph" w:styleId="a5">
    <w:name w:val="caption"/>
    <w:basedOn w:val="a"/>
    <w:next w:val="a"/>
    <w:uiPriority w:val="35"/>
    <w:unhideWhenUsed/>
    <w:qFormat/>
    <w:rsid w:val="00CD7D8E"/>
    <w:rPr>
      <w:rFonts w:asciiTheme="majorHAnsi" w:eastAsia="黑体" w:hAnsiTheme="majorHAnsi" w:cstheme="majorBidi"/>
      <w:sz w:val="20"/>
      <w:szCs w:val="20"/>
    </w:rPr>
  </w:style>
  <w:style w:type="paragraph" w:customStyle="1" w:styleId="a6">
    <w:name w:val="图片居中"/>
    <w:basedOn w:val="a"/>
    <w:link w:val="a7"/>
    <w:qFormat/>
    <w:rsid w:val="00E961A0"/>
    <w:pPr>
      <w:keepNext/>
      <w:ind w:firstLineChars="0" w:firstLine="0"/>
      <w:jc w:val="center"/>
    </w:pPr>
    <w:rPr>
      <w:noProof/>
    </w:rPr>
  </w:style>
  <w:style w:type="paragraph" w:styleId="a8">
    <w:name w:val="Balloon Text"/>
    <w:basedOn w:val="a"/>
    <w:link w:val="a9"/>
    <w:uiPriority w:val="99"/>
    <w:semiHidden/>
    <w:unhideWhenUsed/>
    <w:rsid w:val="001C3A15"/>
    <w:rPr>
      <w:sz w:val="18"/>
      <w:szCs w:val="18"/>
    </w:rPr>
  </w:style>
  <w:style w:type="character" w:customStyle="1" w:styleId="a7">
    <w:name w:val="图片居中 字符"/>
    <w:basedOn w:val="a0"/>
    <w:link w:val="a6"/>
    <w:rsid w:val="00E961A0"/>
    <w:rPr>
      <w:rFonts w:eastAsia="微软雅黑"/>
      <w:noProof/>
    </w:rPr>
  </w:style>
  <w:style w:type="character" w:customStyle="1" w:styleId="a9">
    <w:name w:val="批注框文本 字符"/>
    <w:basedOn w:val="a0"/>
    <w:link w:val="a8"/>
    <w:uiPriority w:val="99"/>
    <w:semiHidden/>
    <w:rsid w:val="001C3A15"/>
    <w:rPr>
      <w:rFonts w:eastAsia="微软雅黑"/>
      <w:sz w:val="18"/>
      <w:szCs w:val="18"/>
    </w:rPr>
  </w:style>
  <w:style w:type="paragraph" w:styleId="aa">
    <w:name w:val="List Paragraph"/>
    <w:basedOn w:val="a"/>
    <w:uiPriority w:val="34"/>
    <w:qFormat/>
    <w:rsid w:val="001C3A15"/>
    <w:pPr>
      <w:ind w:firstLine="420"/>
    </w:pPr>
  </w:style>
  <w:style w:type="table" w:styleId="ab">
    <w:name w:val="Table Grid"/>
    <w:basedOn w:val="a1"/>
    <w:uiPriority w:val="39"/>
    <w:rsid w:val="001C3A1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link w:val="ad"/>
    <w:uiPriority w:val="1"/>
    <w:qFormat/>
    <w:rsid w:val="00FD4EFB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FD4EFB"/>
    <w:rPr>
      <w:kern w:val="0"/>
      <w:sz w:val="22"/>
    </w:rPr>
  </w:style>
  <w:style w:type="paragraph" w:styleId="TOC">
    <w:name w:val="TOC Heading"/>
    <w:basedOn w:val="1"/>
    <w:next w:val="a"/>
    <w:uiPriority w:val="39"/>
    <w:unhideWhenUsed/>
    <w:qFormat/>
    <w:rsid w:val="00985D06"/>
    <w:pPr>
      <w:widowControl/>
      <w:numPr>
        <w:ilvl w:val="0"/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85D06"/>
  </w:style>
  <w:style w:type="paragraph" w:styleId="21">
    <w:name w:val="toc 2"/>
    <w:basedOn w:val="a"/>
    <w:next w:val="a"/>
    <w:autoRedefine/>
    <w:uiPriority w:val="39"/>
    <w:unhideWhenUsed/>
    <w:rsid w:val="00985D06"/>
    <w:pPr>
      <w:ind w:leftChars="200" w:left="420"/>
    </w:pPr>
  </w:style>
  <w:style w:type="character" w:styleId="ae">
    <w:name w:val="Hyperlink"/>
    <w:basedOn w:val="a0"/>
    <w:uiPriority w:val="99"/>
    <w:unhideWhenUsed/>
    <w:rsid w:val="00985D06"/>
    <w:rPr>
      <w:color w:val="0563C1" w:themeColor="hyperlink"/>
      <w:u w:val="single"/>
    </w:rPr>
  </w:style>
  <w:style w:type="paragraph" w:styleId="af">
    <w:name w:val="header"/>
    <w:basedOn w:val="a"/>
    <w:link w:val="af0"/>
    <w:uiPriority w:val="99"/>
    <w:unhideWhenUsed/>
    <w:rsid w:val="003272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0">
    <w:name w:val="页眉 字符"/>
    <w:basedOn w:val="a0"/>
    <w:link w:val="af"/>
    <w:uiPriority w:val="99"/>
    <w:rsid w:val="0032724F"/>
    <w:rPr>
      <w:rFonts w:eastAsia="微软雅黑"/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3272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2">
    <w:name w:val="页脚 字符"/>
    <w:basedOn w:val="a0"/>
    <w:link w:val="af1"/>
    <w:uiPriority w:val="99"/>
    <w:rsid w:val="0032724F"/>
    <w:rPr>
      <w:rFonts w:eastAsia="微软雅黑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3.jpe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6.jpe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jpeg"/><Relationship Id="rId25" Type="http://schemas.openxmlformats.org/officeDocument/2006/relationships/image" Target="media/image10.jpe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5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9.jpeg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image" Target="media/image8.jpeg"/><Relationship Id="rId10" Type="http://schemas.openxmlformats.org/officeDocument/2006/relationships/header" Target="header2.xml"/><Relationship Id="rId19" Type="http://schemas.openxmlformats.org/officeDocument/2006/relationships/image" Target="media/image4.jpe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7.jpe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EAFFBED-2879-456E-9FB2-BE1948F336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1</Pages>
  <Words>2394</Words>
  <Characters>13649</Characters>
  <Application>Microsoft Office Word</Application>
  <DocSecurity>0</DocSecurity>
  <Lines>113</Lines>
  <Paragraphs>32</Paragraphs>
  <ScaleCrop>false</ScaleCrop>
  <Company/>
  <LinksUpToDate>false</LinksUpToDate>
  <CharactersWithSpaces>16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条形码识别程序</dc:title>
  <dc:subject>程序说明文档 V1.0</dc:subject>
  <dc:creator>孙浩翔</dc:creator>
  <cp:keywords/>
  <dc:description/>
  <cp:lastModifiedBy>孙浩翔</cp:lastModifiedBy>
  <cp:revision>13</cp:revision>
  <cp:lastPrinted>2018-01-07T11:52:00Z</cp:lastPrinted>
  <dcterms:created xsi:type="dcterms:W3CDTF">2018-01-07T11:05:00Z</dcterms:created>
  <dcterms:modified xsi:type="dcterms:W3CDTF">2018-01-07T11:54:00Z</dcterms:modified>
</cp:coreProperties>
</file>